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12FB" w:rsidRDefault="00CA12FB" w:rsidP="00CA12FB">
      <w:pPr>
        <w:pStyle w:val="Heading1"/>
        <w:numPr>
          <w:ilvl w:val="0"/>
          <w:numId w:val="0"/>
        </w:numPr>
        <w:tabs>
          <w:tab w:val="left" w:pos="720"/>
        </w:tabs>
        <w:spacing w:before="0" w:after="0"/>
        <w:jc w:val="center"/>
        <w:rPr>
          <w:rFonts w:ascii="Arial" w:hAnsi="Arial" w:cs="Arial"/>
          <w:i/>
          <w:kern w:val="0"/>
          <w:sz w:val="32"/>
        </w:rPr>
      </w:pPr>
      <w:r>
        <w:rPr>
          <w:rFonts w:ascii="Arial" w:hAnsi="Arial" w:cs="Arial"/>
          <w:i/>
          <w:kern w:val="0"/>
          <w:sz w:val="32"/>
        </w:rPr>
        <w:t>Programming III (420-B31-HR)</w:t>
      </w:r>
    </w:p>
    <w:p w:rsidR="00CA12FB" w:rsidRDefault="000C4635" w:rsidP="00CA12FB">
      <w:pPr>
        <w:pStyle w:val="Heading1"/>
        <w:numPr>
          <w:ilvl w:val="0"/>
          <w:numId w:val="0"/>
        </w:numPr>
        <w:tabs>
          <w:tab w:val="left" w:pos="720"/>
        </w:tabs>
        <w:spacing w:before="0" w:after="0"/>
        <w:jc w:val="center"/>
        <w:rPr>
          <w:rFonts w:ascii="Arial" w:hAnsi="Arial" w:cs="Arial"/>
          <w:i/>
          <w:kern w:val="0"/>
          <w:sz w:val="32"/>
        </w:rPr>
      </w:pPr>
      <w:r>
        <w:rPr>
          <w:rFonts w:ascii="Arial" w:hAnsi="Arial" w:cs="Arial"/>
          <w:i/>
          <w:kern w:val="0"/>
          <w:sz w:val="32"/>
        </w:rPr>
        <w:t>Lab 11</w:t>
      </w:r>
      <w:r w:rsidR="00480D3E">
        <w:rPr>
          <w:rFonts w:ascii="Arial" w:hAnsi="Arial" w:cs="Arial"/>
          <w:i/>
          <w:kern w:val="0"/>
          <w:sz w:val="32"/>
        </w:rPr>
        <w:t xml:space="preserve"> – </w:t>
      </w:r>
      <w:r w:rsidR="00CA12FB">
        <w:rPr>
          <w:rFonts w:ascii="Arial" w:hAnsi="Arial" w:cs="Arial"/>
          <w:i/>
          <w:kern w:val="0"/>
          <w:sz w:val="32"/>
        </w:rPr>
        <w:t>Trees</w:t>
      </w:r>
    </w:p>
    <w:p w:rsidR="00CA12FB" w:rsidRDefault="00CA12FB" w:rsidP="00CA12FB"/>
    <w:p w:rsidR="00CA12FB" w:rsidRDefault="00CA12FB" w:rsidP="00CA12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800"/>
          <w:tab w:val="left" w:pos="2160"/>
          <w:tab w:val="left" w:pos="2880"/>
          <w:tab w:val="left" w:pos="3840"/>
        </w:tabs>
        <w:suppressAutoHyphens/>
      </w:pPr>
      <w:r>
        <w:t>Da</w:t>
      </w:r>
      <w:r w:rsidR="002831D4">
        <w:t>te</w:t>
      </w:r>
      <w:r w:rsidR="00952D79">
        <w:t xml:space="preserve"> assigned:</w:t>
      </w:r>
      <w:r w:rsidR="00952D79">
        <w:tab/>
      </w:r>
      <w:r w:rsidR="000C4635">
        <w:t>Tuesday, November 15, 2016</w:t>
      </w:r>
      <w:r>
        <w:tab/>
      </w:r>
    </w:p>
    <w:p w:rsidR="00CA12FB" w:rsidRDefault="00CA12FB" w:rsidP="00CA12FB">
      <w:pPr>
        <w:rPr>
          <w:b/>
        </w:rPr>
      </w:pPr>
    </w:p>
    <w:p w:rsidR="006E1C49" w:rsidRPr="006E1C49" w:rsidRDefault="006E1C49" w:rsidP="006E1C49">
      <w:pPr>
        <w:rPr>
          <w:b/>
        </w:rPr>
      </w:pPr>
      <w:r w:rsidRPr="006E1C49">
        <w:rPr>
          <w:b/>
        </w:rPr>
        <w:t>Objectives:</w:t>
      </w:r>
    </w:p>
    <w:p w:rsidR="00CF18E0" w:rsidRDefault="009A516E" w:rsidP="00CF18E0">
      <w:pPr>
        <w:pStyle w:val="ListParagraph"/>
        <w:numPr>
          <w:ilvl w:val="0"/>
          <w:numId w:val="1"/>
        </w:numPr>
      </w:pPr>
      <w:r>
        <w:t>Become familiar with tree terminology</w:t>
      </w:r>
      <w:r w:rsidR="00CF18E0">
        <w:t xml:space="preserve">. </w:t>
      </w:r>
    </w:p>
    <w:p w:rsidR="00623640" w:rsidRDefault="00623640" w:rsidP="00623640">
      <w:pPr>
        <w:pStyle w:val="ListParagraph"/>
        <w:numPr>
          <w:ilvl w:val="0"/>
          <w:numId w:val="1"/>
        </w:numPr>
      </w:pPr>
      <w:r>
        <w:t xml:space="preserve">Learn to traverse a binary tree using </w:t>
      </w:r>
      <w:proofErr w:type="spellStart"/>
      <w:r>
        <w:t>preorder</w:t>
      </w:r>
      <w:proofErr w:type="spellEnd"/>
      <w:r>
        <w:t xml:space="preserve">, </w:t>
      </w:r>
      <w:proofErr w:type="spellStart"/>
      <w:r>
        <w:t>inorder</w:t>
      </w:r>
      <w:proofErr w:type="spellEnd"/>
      <w:r>
        <w:t xml:space="preserve">, </w:t>
      </w:r>
      <w:proofErr w:type="spellStart"/>
      <w:r>
        <w:t>postorder</w:t>
      </w:r>
      <w:proofErr w:type="spellEnd"/>
      <w:r>
        <w:t xml:space="preserve"> and level order traversals.</w:t>
      </w:r>
    </w:p>
    <w:p w:rsidR="00623640" w:rsidRDefault="00623640" w:rsidP="00623640">
      <w:pPr>
        <w:pStyle w:val="ListParagraph"/>
        <w:numPr>
          <w:ilvl w:val="0"/>
          <w:numId w:val="1"/>
        </w:numPr>
      </w:pPr>
      <w:r>
        <w:t xml:space="preserve">Learn to add nodes to a binary tree. </w:t>
      </w:r>
    </w:p>
    <w:p w:rsidR="00623640" w:rsidRDefault="00623640" w:rsidP="00623640">
      <w:pPr>
        <w:pStyle w:val="ListParagraph"/>
        <w:numPr>
          <w:ilvl w:val="0"/>
          <w:numId w:val="1"/>
        </w:numPr>
      </w:pPr>
      <w:r>
        <w:t>Learn to use a visitor to traverse a binary tree.</w:t>
      </w:r>
    </w:p>
    <w:p w:rsidR="00CA12FB" w:rsidRDefault="00CA12FB" w:rsidP="00623640"/>
    <w:p w:rsidR="006D0A0F" w:rsidRDefault="006D0A0F" w:rsidP="00DB20E8">
      <w:pPr>
        <w:spacing w:before="120"/>
        <w:rPr>
          <w:b/>
        </w:rPr>
      </w:pPr>
      <w:r>
        <w:rPr>
          <w:b/>
        </w:rPr>
        <w:t>To Start:</w:t>
      </w:r>
    </w:p>
    <w:p w:rsidR="00D415FF" w:rsidRDefault="00952FCA" w:rsidP="001D1770">
      <w:pPr>
        <w:numPr>
          <w:ilvl w:val="0"/>
          <w:numId w:val="17"/>
        </w:numPr>
      </w:pPr>
      <w:r>
        <w:t xml:space="preserve">Copy the </w:t>
      </w:r>
      <w:r w:rsidR="006A2774">
        <w:rPr>
          <w:b/>
        </w:rPr>
        <w:t>B31_</w:t>
      </w:r>
      <w:r w:rsidR="000C4635">
        <w:rPr>
          <w:b/>
        </w:rPr>
        <w:t>L11</w:t>
      </w:r>
      <w:r w:rsidR="00895BA0">
        <w:rPr>
          <w:b/>
        </w:rPr>
        <w:t>_Trees</w:t>
      </w:r>
      <w:r w:rsidR="00B71E15">
        <w:rPr>
          <w:b/>
        </w:rPr>
        <w:t xml:space="preserve"> </w:t>
      </w:r>
      <w:r>
        <w:t xml:space="preserve">folder from </w:t>
      </w:r>
      <w:r w:rsidR="0097095E">
        <w:t>Moodle</w:t>
      </w:r>
      <w:r>
        <w:t xml:space="preserve">. Rename it to </w:t>
      </w:r>
      <w:r w:rsidR="00F27B8C">
        <w:rPr>
          <w:b/>
          <w:i/>
        </w:rPr>
        <w:t>username</w:t>
      </w:r>
      <w:r w:rsidR="00F27B8C" w:rsidRPr="00F27B8C">
        <w:rPr>
          <w:b/>
        </w:rPr>
        <w:t>_</w:t>
      </w:r>
      <w:r w:rsidR="006A2774">
        <w:rPr>
          <w:b/>
        </w:rPr>
        <w:t>B31_</w:t>
      </w:r>
      <w:r w:rsidR="000C4635">
        <w:rPr>
          <w:b/>
        </w:rPr>
        <w:t>L11</w:t>
      </w:r>
      <w:r w:rsidR="00895BA0">
        <w:rPr>
          <w:b/>
        </w:rPr>
        <w:t>_Trees</w:t>
      </w:r>
      <w:r w:rsidR="003F77AE" w:rsidRPr="003F77AE">
        <w:t xml:space="preserve">. </w:t>
      </w:r>
      <w:r>
        <w:t xml:space="preserve"> </w:t>
      </w:r>
    </w:p>
    <w:p w:rsidR="00895BA0" w:rsidRDefault="00895BA0" w:rsidP="00895BA0">
      <w:pPr>
        <w:numPr>
          <w:ilvl w:val="0"/>
          <w:numId w:val="17"/>
        </w:numPr>
      </w:pPr>
      <w:r>
        <w:t xml:space="preserve">Start </w:t>
      </w:r>
      <w:r>
        <w:rPr>
          <w:b/>
        </w:rPr>
        <w:t xml:space="preserve">Eclipse </w:t>
      </w:r>
      <w:r>
        <w:t xml:space="preserve">and use your </w:t>
      </w:r>
      <w:r w:rsidRPr="00DF32F7">
        <w:rPr>
          <w:b/>
        </w:rPr>
        <w:t>420-B31</w:t>
      </w:r>
      <w:r>
        <w:rPr>
          <w:b/>
        </w:rPr>
        <w:t>\L</w:t>
      </w:r>
      <w:r w:rsidRPr="00DF32F7">
        <w:rPr>
          <w:b/>
        </w:rPr>
        <w:t>abs</w:t>
      </w:r>
      <w:r>
        <w:t xml:space="preserve"> folder as your workspace. </w:t>
      </w:r>
    </w:p>
    <w:p w:rsidR="00895BA0" w:rsidRDefault="00895BA0" w:rsidP="00895BA0">
      <w:pPr>
        <w:numPr>
          <w:ilvl w:val="0"/>
          <w:numId w:val="17"/>
        </w:numPr>
      </w:pPr>
      <w:r>
        <w:t xml:space="preserve">Create a new </w:t>
      </w:r>
      <w:r w:rsidRPr="00D77C4A">
        <w:rPr>
          <w:b/>
        </w:rPr>
        <w:t>Java Project</w:t>
      </w:r>
      <w:r>
        <w:t xml:space="preserve"> called </w:t>
      </w:r>
      <w:r>
        <w:rPr>
          <w:b/>
          <w:i/>
        </w:rPr>
        <w:t>username</w:t>
      </w:r>
      <w:r w:rsidRPr="00F27B8C">
        <w:rPr>
          <w:b/>
        </w:rPr>
        <w:t>_</w:t>
      </w:r>
      <w:r>
        <w:rPr>
          <w:b/>
        </w:rPr>
        <w:t>B31_</w:t>
      </w:r>
      <w:r w:rsidR="000C4635">
        <w:rPr>
          <w:b/>
        </w:rPr>
        <w:t>L11</w:t>
      </w:r>
      <w:r w:rsidR="002C0ABF">
        <w:rPr>
          <w:b/>
        </w:rPr>
        <w:t>_Trees</w:t>
      </w:r>
      <w:r w:rsidRPr="00E26EAD">
        <w:t>.</w:t>
      </w:r>
    </w:p>
    <w:p w:rsidR="00DB20E8" w:rsidRDefault="00DB20E8" w:rsidP="00DB20E8">
      <w:pPr>
        <w:spacing w:before="120"/>
        <w:rPr>
          <w:b/>
        </w:rPr>
      </w:pPr>
      <w:r>
        <w:rPr>
          <w:b/>
        </w:rPr>
        <w:t>To be handed in</w:t>
      </w:r>
      <w:r w:rsidRPr="006E1C49">
        <w:rPr>
          <w:b/>
        </w:rPr>
        <w:t>:</w:t>
      </w:r>
    </w:p>
    <w:p w:rsidR="00DB20E8" w:rsidRDefault="00C67CDA" w:rsidP="00CA12FB">
      <w:pPr>
        <w:pStyle w:val="Heading2"/>
      </w:pPr>
      <w:r w:rsidRPr="00C67CDA">
        <w:t xml:space="preserve">Your </w:t>
      </w:r>
      <w:r w:rsidR="00F27B8C">
        <w:rPr>
          <w:b/>
          <w:i/>
        </w:rPr>
        <w:t>username</w:t>
      </w:r>
      <w:r w:rsidR="00F27B8C" w:rsidRPr="00F27B8C">
        <w:rPr>
          <w:b/>
        </w:rPr>
        <w:t>_</w:t>
      </w:r>
      <w:r w:rsidR="006A2774">
        <w:rPr>
          <w:b/>
        </w:rPr>
        <w:t>B31_</w:t>
      </w:r>
      <w:r w:rsidR="000C4635">
        <w:rPr>
          <w:b/>
        </w:rPr>
        <w:t>L11</w:t>
      </w:r>
      <w:r w:rsidR="00895BA0">
        <w:rPr>
          <w:b/>
        </w:rPr>
        <w:t>_Trees</w:t>
      </w:r>
      <w:r w:rsidR="00B71E15">
        <w:rPr>
          <w:b/>
        </w:rPr>
        <w:t xml:space="preserve"> </w:t>
      </w:r>
      <w:r>
        <w:t xml:space="preserve">folder should be </w:t>
      </w:r>
      <w:r w:rsidR="00895BA0">
        <w:t xml:space="preserve">zipped and uploaded to </w:t>
      </w:r>
      <w:r w:rsidR="00895BA0">
        <w:rPr>
          <w:b/>
        </w:rPr>
        <w:t>Moodle</w:t>
      </w:r>
      <w:r>
        <w:t xml:space="preserve">. </w:t>
      </w:r>
    </w:p>
    <w:p w:rsidR="00BB707D" w:rsidRDefault="00BB707D" w:rsidP="00BB707D"/>
    <w:p w:rsidR="00BB707D" w:rsidRPr="00BB707D" w:rsidRDefault="00BB707D" w:rsidP="00BB707D">
      <w:pPr>
        <w:rPr>
          <w:b/>
        </w:rPr>
      </w:pPr>
      <w:r w:rsidRPr="00BB707D">
        <w:rPr>
          <w:b/>
        </w:rPr>
        <w:t>Marking Scheme:</w:t>
      </w:r>
    </w:p>
    <w:tbl>
      <w:tblPr>
        <w:tblStyle w:val="TableGrid"/>
        <w:tblW w:w="0" w:type="auto"/>
        <w:tblInd w:w="828" w:type="dxa"/>
        <w:tblLook w:val="04A0" w:firstRow="1" w:lastRow="0" w:firstColumn="1" w:lastColumn="0" w:noHBand="0" w:noVBand="1"/>
      </w:tblPr>
      <w:tblGrid>
        <w:gridCol w:w="5450"/>
        <w:gridCol w:w="985"/>
        <w:gridCol w:w="1211"/>
      </w:tblGrid>
      <w:tr w:rsidR="00BB707D" w:rsidRPr="00BE29F5" w:rsidTr="002221F6">
        <w:tc>
          <w:tcPr>
            <w:tcW w:w="5450" w:type="dxa"/>
          </w:tcPr>
          <w:p w:rsidR="00BB707D" w:rsidRPr="00BE29F5" w:rsidRDefault="00BB707D" w:rsidP="002221F6"/>
        </w:tc>
        <w:tc>
          <w:tcPr>
            <w:tcW w:w="985" w:type="dxa"/>
          </w:tcPr>
          <w:p w:rsidR="00BB707D" w:rsidRPr="00BE29F5" w:rsidRDefault="00BB707D" w:rsidP="002221F6">
            <w:pPr>
              <w:rPr>
                <w:b/>
              </w:rPr>
            </w:pPr>
            <w:r w:rsidRPr="00BE29F5">
              <w:rPr>
                <w:b/>
              </w:rPr>
              <w:t>Mark</w:t>
            </w:r>
          </w:p>
        </w:tc>
        <w:tc>
          <w:tcPr>
            <w:tcW w:w="1211" w:type="dxa"/>
          </w:tcPr>
          <w:p w:rsidR="00BB707D" w:rsidRPr="00BE29F5" w:rsidRDefault="00BB707D" w:rsidP="002221F6">
            <w:pPr>
              <w:rPr>
                <w:b/>
              </w:rPr>
            </w:pPr>
            <w:r w:rsidRPr="00BE29F5">
              <w:rPr>
                <w:b/>
              </w:rPr>
              <w:t xml:space="preserve">Out of </w:t>
            </w:r>
          </w:p>
        </w:tc>
      </w:tr>
      <w:tr w:rsidR="00BB707D" w:rsidRPr="00BE29F5" w:rsidTr="002221F6">
        <w:tc>
          <w:tcPr>
            <w:tcW w:w="5450" w:type="dxa"/>
          </w:tcPr>
          <w:p w:rsidR="00BB707D" w:rsidRDefault="00BB707D" w:rsidP="002221F6">
            <w:r>
              <w:t>Moodle Tree Terminology Quiz</w:t>
            </w:r>
          </w:p>
        </w:tc>
        <w:tc>
          <w:tcPr>
            <w:tcW w:w="985" w:type="dxa"/>
          </w:tcPr>
          <w:p w:rsidR="00BB707D" w:rsidRPr="00BE29F5" w:rsidRDefault="00BB707D" w:rsidP="002221F6">
            <w:pPr>
              <w:rPr>
                <w:b/>
              </w:rPr>
            </w:pPr>
          </w:p>
        </w:tc>
        <w:tc>
          <w:tcPr>
            <w:tcW w:w="1211" w:type="dxa"/>
          </w:tcPr>
          <w:p w:rsidR="00BB707D" w:rsidRPr="00255079" w:rsidRDefault="00BB707D" w:rsidP="002221F6">
            <w:pPr>
              <w:jc w:val="right"/>
            </w:pPr>
            <w:r>
              <w:t>2</w:t>
            </w:r>
            <w:r w:rsidRPr="00255079">
              <w:t>1</w:t>
            </w:r>
          </w:p>
        </w:tc>
      </w:tr>
      <w:tr w:rsidR="00BB707D" w:rsidRPr="00BF0798" w:rsidTr="002221F6">
        <w:tc>
          <w:tcPr>
            <w:tcW w:w="5450" w:type="dxa"/>
          </w:tcPr>
          <w:p w:rsidR="00BB707D" w:rsidRDefault="00BB707D" w:rsidP="002221F6">
            <w:pPr>
              <w:rPr>
                <w:sz w:val="24"/>
              </w:rPr>
            </w:pPr>
            <w:proofErr w:type="spellStart"/>
            <w:r>
              <w:rPr>
                <w:sz w:val="24"/>
              </w:rPr>
              <w:t>FolderTreeVisitor</w:t>
            </w:r>
            <w:proofErr w:type="spellEnd"/>
          </w:p>
        </w:tc>
        <w:tc>
          <w:tcPr>
            <w:tcW w:w="985" w:type="dxa"/>
          </w:tcPr>
          <w:p w:rsidR="00BB707D" w:rsidRPr="00BF0798" w:rsidRDefault="00BB707D" w:rsidP="002221F6">
            <w:pPr>
              <w:jc w:val="right"/>
              <w:rPr>
                <w:sz w:val="24"/>
              </w:rPr>
            </w:pPr>
          </w:p>
        </w:tc>
        <w:tc>
          <w:tcPr>
            <w:tcW w:w="1211" w:type="dxa"/>
          </w:tcPr>
          <w:p w:rsidR="00BB707D" w:rsidRPr="00BF0798" w:rsidRDefault="00BB707D" w:rsidP="002221F6">
            <w:pPr>
              <w:jc w:val="right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</w:tr>
      <w:tr w:rsidR="00BB707D" w:rsidRPr="00BF0798" w:rsidTr="002221F6">
        <w:tc>
          <w:tcPr>
            <w:tcW w:w="5450" w:type="dxa"/>
          </w:tcPr>
          <w:p w:rsidR="00BB707D" w:rsidRPr="00BF0798" w:rsidRDefault="00BB707D" w:rsidP="002221F6">
            <w:pPr>
              <w:rPr>
                <w:sz w:val="24"/>
              </w:rPr>
            </w:pPr>
            <w:proofErr w:type="spellStart"/>
            <w:r>
              <w:rPr>
                <w:sz w:val="24"/>
              </w:rPr>
              <w:t>FolderTree</w:t>
            </w:r>
            <w:proofErr w:type="spellEnd"/>
          </w:p>
        </w:tc>
        <w:tc>
          <w:tcPr>
            <w:tcW w:w="985" w:type="dxa"/>
          </w:tcPr>
          <w:p w:rsidR="00BB707D" w:rsidRPr="00BF0798" w:rsidRDefault="00BB707D" w:rsidP="002221F6">
            <w:pPr>
              <w:jc w:val="right"/>
              <w:rPr>
                <w:sz w:val="24"/>
              </w:rPr>
            </w:pPr>
          </w:p>
        </w:tc>
        <w:tc>
          <w:tcPr>
            <w:tcW w:w="1211" w:type="dxa"/>
          </w:tcPr>
          <w:p w:rsidR="00BB707D" w:rsidRPr="00BF0798" w:rsidRDefault="00BB707D" w:rsidP="002221F6">
            <w:pPr>
              <w:jc w:val="right"/>
              <w:rPr>
                <w:sz w:val="24"/>
              </w:rPr>
            </w:pPr>
            <w:r>
              <w:rPr>
                <w:sz w:val="24"/>
              </w:rPr>
              <w:t>18</w:t>
            </w:r>
          </w:p>
        </w:tc>
      </w:tr>
      <w:tr w:rsidR="00BB707D" w:rsidRPr="00B3371D" w:rsidTr="002221F6">
        <w:tc>
          <w:tcPr>
            <w:tcW w:w="5450" w:type="dxa"/>
          </w:tcPr>
          <w:p w:rsidR="00BB707D" w:rsidRPr="00B3371D" w:rsidRDefault="00BB707D" w:rsidP="002221F6">
            <w:pPr>
              <w:rPr>
                <w:b/>
              </w:rPr>
            </w:pPr>
            <w:r w:rsidRPr="00B3371D">
              <w:rPr>
                <w:b/>
              </w:rPr>
              <w:t>Total</w:t>
            </w:r>
          </w:p>
        </w:tc>
        <w:tc>
          <w:tcPr>
            <w:tcW w:w="985" w:type="dxa"/>
            <w:vAlign w:val="bottom"/>
          </w:tcPr>
          <w:p w:rsidR="00BB707D" w:rsidRPr="00B3371D" w:rsidRDefault="00BB707D" w:rsidP="002221F6">
            <w:pPr>
              <w:jc w:val="right"/>
              <w:rPr>
                <w:b/>
              </w:rPr>
            </w:pPr>
          </w:p>
        </w:tc>
        <w:tc>
          <w:tcPr>
            <w:tcW w:w="1211" w:type="dxa"/>
            <w:vAlign w:val="bottom"/>
          </w:tcPr>
          <w:p w:rsidR="00BB707D" w:rsidRPr="00B3371D" w:rsidRDefault="001B602D" w:rsidP="002221F6">
            <w:pPr>
              <w:jc w:val="right"/>
              <w:rPr>
                <w:b/>
              </w:rPr>
            </w:pPr>
            <w:r>
              <w:rPr>
                <w:b/>
              </w:rPr>
              <w:t>43</w:t>
            </w:r>
          </w:p>
        </w:tc>
      </w:tr>
    </w:tbl>
    <w:p w:rsidR="00BB707D" w:rsidRPr="00BB707D" w:rsidRDefault="00BB707D" w:rsidP="00BB707D"/>
    <w:p w:rsidR="00CF18E0" w:rsidRPr="003D4320" w:rsidRDefault="00CF18E0" w:rsidP="002831D4">
      <w:pPr>
        <w:pStyle w:val="Heading1"/>
        <w:numPr>
          <w:ilvl w:val="0"/>
          <w:numId w:val="24"/>
        </w:numPr>
        <w:rPr>
          <w:highlight w:val="yellow"/>
        </w:rPr>
      </w:pPr>
      <w:r w:rsidRPr="003D4320">
        <w:rPr>
          <w:highlight w:val="yellow"/>
        </w:rPr>
        <w:t>Introduction to Trees</w:t>
      </w:r>
    </w:p>
    <w:p w:rsidR="00CF18E0" w:rsidRPr="003D4320" w:rsidRDefault="00CF18E0" w:rsidP="009A516E">
      <w:pPr>
        <w:keepNext/>
        <w:spacing w:before="120"/>
        <w:ind w:left="1800" w:hanging="1800"/>
        <w:rPr>
          <w:highlight w:val="yellow"/>
        </w:rPr>
      </w:pPr>
      <w:r w:rsidRPr="003D4320">
        <w:rPr>
          <w:b/>
          <w:highlight w:val="yellow"/>
        </w:rPr>
        <w:t>Objectives:</w:t>
      </w:r>
      <w:r w:rsidRPr="003D4320">
        <w:rPr>
          <w:b/>
          <w:highlight w:val="yellow"/>
        </w:rPr>
        <w:tab/>
      </w:r>
      <w:r w:rsidR="009A516E" w:rsidRPr="003D4320">
        <w:rPr>
          <w:highlight w:val="yellow"/>
        </w:rPr>
        <w:t>Become familiar with tree terminology</w:t>
      </w:r>
      <w:r w:rsidRPr="003D4320">
        <w:rPr>
          <w:highlight w:val="yellow"/>
        </w:rPr>
        <w:t xml:space="preserve">. </w:t>
      </w:r>
    </w:p>
    <w:p w:rsidR="00CF18E0" w:rsidRPr="003D4320" w:rsidRDefault="00CF18E0" w:rsidP="009A516E">
      <w:pPr>
        <w:keepNext/>
        <w:spacing w:before="120"/>
        <w:rPr>
          <w:b/>
          <w:highlight w:val="yellow"/>
        </w:rPr>
      </w:pPr>
      <w:r w:rsidRPr="003D4320">
        <w:rPr>
          <w:b/>
          <w:highlight w:val="yellow"/>
        </w:rPr>
        <w:t>To Do:</w:t>
      </w:r>
    </w:p>
    <w:p w:rsidR="00CA12FB" w:rsidRPr="003D4320" w:rsidRDefault="00CF18E0" w:rsidP="00CA12FB">
      <w:pPr>
        <w:pStyle w:val="Heading2"/>
        <w:rPr>
          <w:highlight w:val="yellow"/>
        </w:rPr>
      </w:pPr>
      <w:r w:rsidRPr="003D4320">
        <w:rPr>
          <w:highlight w:val="yellow"/>
        </w:rPr>
        <w:t xml:space="preserve">Do the </w:t>
      </w:r>
      <w:r w:rsidRPr="003D4320">
        <w:rPr>
          <w:b/>
          <w:highlight w:val="yellow"/>
        </w:rPr>
        <w:t>Lab 1</w:t>
      </w:r>
      <w:r w:rsidR="008F4D63" w:rsidRPr="003D4320">
        <w:rPr>
          <w:b/>
          <w:highlight w:val="yellow"/>
        </w:rPr>
        <w:t>1</w:t>
      </w:r>
      <w:r w:rsidR="009A516E" w:rsidRPr="003D4320">
        <w:rPr>
          <w:b/>
          <w:highlight w:val="yellow"/>
        </w:rPr>
        <w:t xml:space="preserve"> </w:t>
      </w:r>
      <w:r w:rsidRPr="003D4320">
        <w:rPr>
          <w:b/>
          <w:highlight w:val="yellow"/>
        </w:rPr>
        <w:t>Tree Terminology Quiz</w:t>
      </w:r>
      <w:r w:rsidRPr="003D4320">
        <w:rPr>
          <w:highlight w:val="yellow"/>
        </w:rPr>
        <w:t xml:space="preserve"> on Moodle.  </w:t>
      </w:r>
    </w:p>
    <w:p w:rsidR="00CA12FB" w:rsidRPr="00776F38" w:rsidRDefault="00CA12FB" w:rsidP="002831D4">
      <w:pPr>
        <w:pStyle w:val="Heading1"/>
        <w:rPr>
          <w:highlight w:val="yellow"/>
        </w:rPr>
      </w:pPr>
      <w:r w:rsidRPr="00776F38">
        <w:rPr>
          <w:highlight w:val="yellow"/>
        </w:rPr>
        <w:t>Binary Trees</w:t>
      </w:r>
    </w:p>
    <w:p w:rsidR="00CA12FB" w:rsidRPr="00776F38" w:rsidRDefault="00CA12FB" w:rsidP="00CA12FB">
      <w:pPr>
        <w:spacing w:before="120"/>
        <w:ind w:left="1800" w:hanging="1800"/>
        <w:rPr>
          <w:highlight w:val="yellow"/>
        </w:rPr>
      </w:pPr>
      <w:r w:rsidRPr="00776F38">
        <w:rPr>
          <w:b/>
          <w:highlight w:val="yellow"/>
        </w:rPr>
        <w:t>Objectives:</w:t>
      </w:r>
      <w:r w:rsidRPr="00776F38">
        <w:rPr>
          <w:b/>
          <w:highlight w:val="yellow"/>
        </w:rPr>
        <w:tab/>
      </w:r>
      <w:r w:rsidRPr="00776F38">
        <w:rPr>
          <w:highlight w:val="yellow"/>
        </w:rPr>
        <w:t xml:space="preserve">Learn to add nodes to a binary tree and to use a visitor to traverse the tree. </w:t>
      </w:r>
    </w:p>
    <w:p w:rsidR="00CA12FB" w:rsidRPr="00776F38" w:rsidRDefault="00CA12FB" w:rsidP="00CA12FB">
      <w:pPr>
        <w:spacing w:before="120"/>
        <w:rPr>
          <w:b/>
          <w:highlight w:val="yellow"/>
        </w:rPr>
      </w:pPr>
      <w:r w:rsidRPr="00776F38">
        <w:rPr>
          <w:b/>
          <w:highlight w:val="yellow"/>
        </w:rPr>
        <w:t>To Do:</w:t>
      </w:r>
    </w:p>
    <w:p w:rsidR="00CA12FB" w:rsidRPr="00776F38" w:rsidRDefault="00CA12FB" w:rsidP="00CA12FB">
      <w:pPr>
        <w:pStyle w:val="Heading2"/>
        <w:numPr>
          <w:ilvl w:val="1"/>
          <w:numId w:val="22"/>
        </w:numPr>
        <w:rPr>
          <w:highlight w:val="yellow"/>
        </w:rPr>
      </w:pPr>
      <w:r w:rsidRPr="00776F38">
        <w:rPr>
          <w:highlight w:val="yellow"/>
        </w:rPr>
        <w:t xml:space="preserve">Create an implementation of the </w:t>
      </w:r>
      <w:r w:rsidRPr="00776F38">
        <w:rPr>
          <w:b/>
          <w:highlight w:val="yellow"/>
        </w:rPr>
        <w:t>Visitor</w:t>
      </w:r>
      <w:r w:rsidRPr="00776F38">
        <w:rPr>
          <w:highlight w:val="yellow"/>
        </w:rPr>
        <w:t xml:space="preserve"> interface called </w:t>
      </w:r>
      <w:proofErr w:type="spellStart"/>
      <w:r w:rsidRPr="00776F38">
        <w:rPr>
          <w:b/>
          <w:highlight w:val="yellow"/>
        </w:rPr>
        <w:t>FolderTreeVisitor</w:t>
      </w:r>
      <w:proofErr w:type="spellEnd"/>
      <w:r w:rsidRPr="00776F38">
        <w:rPr>
          <w:highlight w:val="yellow"/>
        </w:rPr>
        <w:t xml:space="preserve">. The visit method should simply print </w:t>
      </w:r>
      <w:r w:rsidR="002831D4" w:rsidRPr="00776F38">
        <w:rPr>
          <w:highlight w:val="yellow"/>
        </w:rPr>
        <w:t xml:space="preserve">the </w:t>
      </w:r>
      <w:r w:rsidRPr="00776F38">
        <w:rPr>
          <w:highlight w:val="yellow"/>
        </w:rPr>
        <w:t xml:space="preserve">element at the node. </w:t>
      </w:r>
    </w:p>
    <w:p w:rsidR="00CA12FB" w:rsidRPr="00776F38" w:rsidRDefault="00CA12FB" w:rsidP="00CA12FB">
      <w:pPr>
        <w:pStyle w:val="Heading2"/>
        <w:numPr>
          <w:ilvl w:val="1"/>
          <w:numId w:val="22"/>
        </w:numPr>
        <w:rPr>
          <w:highlight w:val="yellow"/>
        </w:rPr>
      </w:pPr>
      <w:r w:rsidRPr="00776F38">
        <w:rPr>
          <w:highlight w:val="yellow"/>
        </w:rPr>
        <w:t xml:space="preserve">Create a class called </w:t>
      </w:r>
      <w:proofErr w:type="spellStart"/>
      <w:r w:rsidRPr="00776F38">
        <w:rPr>
          <w:b/>
          <w:highlight w:val="yellow"/>
        </w:rPr>
        <w:t>FolderTree</w:t>
      </w:r>
      <w:proofErr w:type="spellEnd"/>
      <w:r w:rsidRPr="00776F38">
        <w:rPr>
          <w:highlight w:val="yellow"/>
        </w:rPr>
        <w:t>. The cla</w:t>
      </w:r>
      <w:r w:rsidR="0097095E" w:rsidRPr="00776F38">
        <w:rPr>
          <w:highlight w:val="yellow"/>
        </w:rPr>
        <w:t xml:space="preserve">ss diagram is shown in appendix </w:t>
      </w:r>
      <w:r w:rsidRPr="00776F38">
        <w:rPr>
          <w:highlight w:val="yellow"/>
        </w:rPr>
        <w:t xml:space="preserve">I. </w:t>
      </w:r>
    </w:p>
    <w:p w:rsidR="00CA12FB" w:rsidRPr="00776F38" w:rsidRDefault="00CA12FB" w:rsidP="00CA12FB">
      <w:pPr>
        <w:spacing w:before="120"/>
        <w:ind w:left="360"/>
        <w:rPr>
          <w:highlight w:val="yellow"/>
        </w:rPr>
      </w:pPr>
      <w:r w:rsidRPr="00776F38">
        <w:rPr>
          <w:highlight w:val="yellow"/>
        </w:rPr>
        <w:lastRenderedPageBreak/>
        <w:t xml:space="preserve">The </w:t>
      </w:r>
      <w:proofErr w:type="spellStart"/>
      <w:proofErr w:type="gramStart"/>
      <w:r w:rsidRPr="00776F38">
        <w:rPr>
          <w:b/>
          <w:highlight w:val="yellow"/>
        </w:rPr>
        <w:t>createTree</w:t>
      </w:r>
      <w:proofErr w:type="spellEnd"/>
      <w:r w:rsidRPr="00776F38">
        <w:rPr>
          <w:b/>
          <w:highlight w:val="yellow"/>
        </w:rPr>
        <w:t>(</w:t>
      </w:r>
      <w:proofErr w:type="gramEnd"/>
      <w:r w:rsidRPr="00776F38">
        <w:rPr>
          <w:b/>
          <w:highlight w:val="yellow"/>
        </w:rPr>
        <w:t>)</w:t>
      </w:r>
      <w:r w:rsidRPr="00776F38">
        <w:rPr>
          <w:highlight w:val="yellow"/>
        </w:rPr>
        <w:t xml:space="preserve"> method should create a binary tree of strings representing the folder structure shown here.</w:t>
      </w:r>
    </w:p>
    <w:p w:rsidR="00CA12FB" w:rsidRPr="00776F38" w:rsidRDefault="008F4D63" w:rsidP="00CA12FB">
      <w:pPr>
        <w:jc w:val="center"/>
        <w:rPr>
          <w:highlight w:val="yellow"/>
        </w:rPr>
      </w:pPr>
      <w:r w:rsidRPr="00776F38">
        <w:rPr>
          <w:highlight w:val="yellow"/>
        </w:rPr>
        <w:object w:dxaOrig="7470" w:dyaOrig="5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270.75pt" o:ole="">
            <v:imagedata r:id="rId7" o:title=""/>
          </v:shape>
          <o:OLEObject Type="Embed" ProgID="Visio.Drawing.11" ShapeID="_x0000_i1025" DrawAspect="Content" ObjectID="_1540726157" r:id="rId8"/>
        </w:object>
      </w:r>
    </w:p>
    <w:p w:rsidR="00CA12FB" w:rsidRPr="00776F38" w:rsidRDefault="00CA12FB" w:rsidP="00CA12FB">
      <w:pPr>
        <w:rPr>
          <w:highlight w:val="yellow"/>
        </w:rPr>
      </w:pPr>
    </w:p>
    <w:p w:rsidR="00CA12FB" w:rsidRPr="00776F38" w:rsidRDefault="00CA12FB" w:rsidP="00CA12FB">
      <w:pPr>
        <w:ind w:left="360"/>
        <w:rPr>
          <w:highlight w:val="yellow"/>
        </w:rPr>
      </w:pPr>
      <w:r w:rsidRPr="00776F38">
        <w:rPr>
          <w:highlight w:val="yellow"/>
        </w:rPr>
        <w:t xml:space="preserve">The </w:t>
      </w:r>
      <w:proofErr w:type="spellStart"/>
      <w:proofErr w:type="gramStart"/>
      <w:r w:rsidRPr="00776F38">
        <w:rPr>
          <w:b/>
          <w:highlight w:val="yellow"/>
        </w:rPr>
        <w:t>listDirectories</w:t>
      </w:r>
      <w:proofErr w:type="spellEnd"/>
      <w:r w:rsidRPr="00776F38">
        <w:rPr>
          <w:b/>
          <w:highlight w:val="yellow"/>
        </w:rPr>
        <w:t>(</w:t>
      </w:r>
      <w:proofErr w:type="gramEnd"/>
      <w:r w:rsidRPr="00776F38">
        <w:rPr>
          <w:b/>
          <w:highlight w:val="yellow"/>
        </w:rPr>
        <w:t>)</w:t>
      </w:r>
      <w:r w:rsidRPr="00776F38">
        <w:rPr>
          <w:highlight w:val="yellow"/>
        </w:rPr>
        <w:t xml:space="preserve"> method should use one of the binary tree traversal methods to display the tree in the following order: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Home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420-B31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Assignments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Labs</w:t>
      </w:r>
    </w:p>
    <w:p w:rsidR="00CA12FB" w:rsidRPr="00776F38" w:rsidRDefault="002831D4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sstark_B31_L1</w:t>
      </w:r>
      <w:r w:rsidR="008F4D63" w:rsidRPr="00776F38">
        <w:rPr>
          <w:rFonts w:ascii="Courier New" w:hAnsi="Courier New" w:cs="Courier New"/>
          <w:highlight w:val="yellow"/>
        </w:rPr>
        <w:t>1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420-D10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Assignments</w:t>
      </w:r>
    </w:p>
    <w:p w:rsidR="00CA12FB" w:rsidRPr="00776F38" w:rsidRDefault="00CA12FB" w:rsidP="00CA12F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ind w:left="360"/>
        <w:rPr>
          <w:rFonts w:ascii="Courier New" w:hAnsi="Courier New" w:cs="Courier New"/>
          <w:highlight w:val="yellow"/>
        </w:rPr>
      </w:pPr>
      <w:r w:rsidRPr="00776F38">
        <w:rPr>
          <w:rFonts w:ascii="Courier New" w:hAnsi="Courier New" w:cs="Courier New"/>
          <w:highlight w:val="yellow"/>
        </w:rPr>
        <w:t>Labs</w:t>
      </w:r>
    </w:p>
    <w:p w:rsidR="00CA12FB" w:rsidRDefault="00CA12FB" w:rsidP="00CA12FB">
      <w:pPr>
        <w:spacing w:before="120"/>
        <w:ind w:left="360"/>
      </w:pPr>
      <w:r w:rsidRPr="00776F38">
        <w:rPr>
          <w:highlight w:val="yellow"/>
        </w:rPr>
        <w:t xml:space="preserve">The </w:t>
      </w:r>
      <w:proofErr w:type="gramStart"/>
      <w:r w:rsidRPr="00776F38">
        <w:rPr>
          <w:b/>
          <w:highlight w:val="yellow"/>
        </w:rPr>
        <w:t>main(</w:t>
      </w:r>
      <w:proofErr w:type="gramEnd"/>
      <w:r w:rsidRPr="00776F38">
        <w:rPr>
          <w:b/>
          <w:highlight w:val="yellow"/>
        </w:rPr>
        <w:t>)</w:t>
      </w:r>
      <w:r w:rsidRPr="00776F38">
        <w:rPr>
          <w:highlight w:val="yellow"/>
        </w:rPr>
        <w:t xml:space="preserve"> method should instantiate </w:t>
      </w:r>
      <w:proofErr w:type="spellStart"/>
      <w:r w:rsidRPr="00776F38">
        <w:rPr>
          <w:b/>
          <w:highlight w:val="yellow"/>
        </w:rPr>
        <w:t>FolderTree</w:t>
      </w:r>
      <w:proofErr w:type="spellEnd"/>
      <w:r w:rsidRPr="00776F38">
        <w:rPr>
          <w:highlight w:val="yellow"/>
        </w:rPr>
        <w:t xml:space="preserve"> object and execute the </w:t>
      </w:r>
      <w:proofErr w:type="spellStart"/>
      <w:r w:rsidRPr="00776F38">
        <w:rPr>
          <w:b/>
          <w:highlight w:val="yellow"/>
        </w:rPr>
        <w:t>createTree</w:t>
      </w:r>
      <w:proofErr w:type="spellEnd"/>
      <w:r w:rsidRPr="00776F38">
        <w:rPr>
          <w:b/>
          <w:highlight w:val="yellow"/>
        </w:rPr>
        <w:t>()</w:t>
      </w:r>
      <w:r w:rsidRPr="00776F38">
        <w:rPr>
          <w:highlight w:val="yellow"/>
        </w:rPr>
        <w:t xml:space="preserve"> method and then the </w:t>
      </w:r>
      <w:proofErr w:type="spellStart"/>
      <w:r w:rsidRPr="00776F38">
        <w:rPr>
          <w:b/>
          <w:highlight w:val="yellow"/>
        </w:rPr>
        <w:t>listDirectories</w:t>
      </w:r>
      <w:proofErr w:type="spellEnd"/>
      <w:r w:rsidRPr="00776F38">
        <w:rPr>
          <w:b/>
          <w:highlight w:val="yellow"/>
        </w:rPr>
        <w:t>()</w:t>
      </w:r>
      <w:r w:rsidRPr="00776F38">
        <w:rPr>
          <w:highlight w:val="yellow"/>
        </w:rPr>
        <w:t xml:space="preserve"> method.</w:t>
      </w:r>
      <w:r>
        <w:t xml:space="preserve"> </w:t>
      </w:r>
    </w:p>
    <w:p w:rsidR="00CA12FB" w:rsidRDefault="00CA12FB" w:rsidP="00CA12FB"/>
    <w:p w:rsidR="005E6B21" w:rsidRDefault="005E6B21" w:rsidP="005E6B21">
      <w:pPr>
        <w:pStyle w:val="Heading1"/>
      </w:pPr>
      <w:r>
        <w:t>Assignment 4</w:t>
      </w:r>
    </w:p>
    <w:p w:rsidR="005E6B21" w:rsidRDefault="005E6B21" w:rsidP="005E6B21">
      <w:pPr>
        <w:spacing w:before="120"/>
        <w:ind w:left="1800" w:hanging="1800"/>
      </w:pPr>
      <w:r>
        <w:rPr>
          <w:b/>
        </w:rPr>
        <w:t>Objectives:</w:t>
      </w:r>
      <w:r>
        <w:rPr>
          <w:b/>
        </w:rPr>
        <w:tab/>
      </w:r>
      <w:r>
        <w:t xml:space="preserve">Ensure that you understand the final assignment. </w:t>
      </w:r>
    </w:p>
    <w:p w:rsidR="005E6B21" w:rsidRDefault="005E6B21" w:rsidP="005E6B21">
      <w:pPr>
        <w:spacing w:before="120"/>
        <w:rPr>
          <w:b/>
        </w:rPr>
      </w:pPr>
      <w:r>
        <w:rPr>
          <w:b/>
        </w:rPr>
        <w:t>To Do:</w:t>
      </w:r>
    </w:p>
    <w:p w:rsidR="00EA5A5C" w:rsidRDefault="00EA5A5C" w:rsidP="005E6B21">
      <w:pPr>
        <w:spacing w:before="120"/>
        <w:rPr>
          <w:b/>
        </w:rPr>
      </w:pPr>
      <w:r>
        <w:rPr>
          <w:b/>
        </w:rPr>
        <w:t>*Note: the marks from this section are applied to your final assignment, not the lab</w:t>
      </w:r>
    </w:p>
    <w:p w:rsidR="005E6B21" w:rsidRDefault="005E6B21" w:rsidP="005E6B21">
      <w:pPr>
        <w:pStyle w:val="Heading2"/>
        <w:numPr>
          <w:ilvl w:val="1"/>
          <w:numId w:val="22"/>
        </w:numPr>
      </w:pPr>
      <w:r>
        <w:t>Draw, on paper, the first draft of your class diagram.</w:t>
      </w:r>
    </w:p>
    <w:p w:rsidR="005E6B21" w:rsidRDefault="005E6B21" w:rsidP="005E6B21">
      <w:pPr>
        <w:pStyle w:val="Heading2"/>
        <w:numPr>
          <w:ilvl w:val="1"/>
          <w:numId w:val="22"/>
        </w:numPr>
      </w:pPr>
      <w:r>
        <w:t>Write the</w:t>
      </w:r>
      <w:bookmarkStart w:id="0" w:name="_GoBack"/>
      <w:bookmarkEnd w:id="0"/>
      <w:r>
        <w:t xml:space="preserve"> pseudocode for the following methods:</w:t>
      </w:r>
    </w:p>
    <w:p w:rsidR="005E6B21" w:rsidRDefault="005E6B21" w:rsidP="005E6B21">
      <w:pPr>
        <w:pStyle w:val="Heading8"/>
      </w:pPr>
      <w:proofErr w:type="spellStart"/>
      <w:proofErr w:type="gramStart"/>
      <w:r>
        <w:t>MorseCodeTree</w:t>
      </w:r>
      <w:proofErr w:type="spellEnd"/>
      <w:r>
        <w:t>(</w:t>
      </w:r>
      <w:proofErr w:type="gramEnd"/>
      <w:r>
        <w:t>) constructor, which creates the tree from the file</w:t>
      </w:r>
    </w:p>
    <w:p w:rsidR="005E6B21" w:rsidRDefault="005E6B21" w:rsidP="005E6B21">
      <w:pPr>
        <w:pStyle w:val="Heading8"/>
      </w:pPr>
      <w:proofErr w:type="gramStart"/>
      <w:r>
        <w:lastRenderedPageBreak/>
        <w:t>encode()</w:t>
      </w:r>
      <w:proofErr w:type="gramEnd"/>
    </w:p>
    <w:p w:rsidR="005E6B21" w:rsidRDefault="005E6B21" w:rsidP="005E6B21">
      <w:pPr>
        <w:pStyle w:val="Heading8"/>
      </w:pPr>
      <w:proofErr w:type="gramStart"/>
      <w:r>
        <w:t>decode()</w:t>
      </w:r>
      <w:proofErr w:type="gramEnd"/>
    </w:p>
    <w:p w:rsidR="00623640" w:rsidRPr="00CA12FB" w:rsidRDefault="005E6B21" w:rsidP="00CA12FB">
      <w:pPr>
        <w:pStyle w:val="Heading8"/>
      </w:pPr>
      <w:proofErr w:type="gramStart"/>
      <w:r>
        <w:t>visit()</w:t>
      </w:r>
      <w:proofErr w:type="gramEnd"/>
    </w:p>
    <w:sectPr w:rsidR="00623640" w:rsidRPr="00CA12FB" w:rsidSect="00900DC1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4F20" w:rsidRDefault="00694F20">
      <w:r>
        <w:separator/>
      </w:r>
    </w:p>
  </w:endnote>
  <w:endnote w:type="continuationSeparator" w:id="0">
    <w:p w:rsidR="00694F20" w:rsidRDefault="00694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078E" w:rsidRPr="008E11D2" w:rsidRDefault="008F4D63">
    <w:pPr>
      <w:pStyle w:val="Footer"/>
    </w:pPr>
    <w:r>
      <w:t>420-B31 Lab 11</w:t>
    </w:r>
    <w:r w:rsidR="0074078E">
      <w:tab/>
      <w:t xml:space="preserve">Page </w:t>
    </w:r>
    <w:r w:rsidR="0074078E">
      <w:fldChar w:fldCharType="begin"/>
    </w:r>
    <w:r w:rsidR="0074078E">
      <w:instrText xml:space="preserve"> PAGE </w:instrText>
    </w:r>
    <w:r w:rsidR="0074078E">
      <w:fldChar w:fldCharType="separate"/>
    </w:r>
    <w:r w:rsidR="00DA7467">
      <w:rPr>
        <w:noProof/>
      </w:rPr>
      <w:t>3</w:t>
    </w:r>
    <w:r w:rsidR="0074078E">
      <w:rPr>
        <w:noProof/>
      </w:rPr>
      <w:fldChar w:fldCharType="end"/>
    </w:r>
    <w:r w:rsidR="0074078E" w:rsidRPr="008E11D2">
      <w:t xml:space="preserve"> of </w:t>
    </w:r>
    <w:r w:rsidR="0074078E">
      <w:fldChar w:fldCharType="begin"/>
    </w:r>
    <w:r w:rsidR="0074078E">
      <w:instrText xml:space="preserve"> NUMPAGES </w:instrText>
    </w:r>
    <w:r w:rsidR="0074078E">
      <w:fldChar w:fldCharType="separate"/>
    </w:r>
    <w:r w:rsidR="00DA7467">
      <w:rPr>
        <w:noProof/>
      </w:rPr>
      <w:t>3</w:t>
    </w:r>
    <w:r w:rsidR="0074078E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4F20" w:rsidRDefault="00694F20">
      <w:r>
        <w:separator/>
      </w:r>
    </w:p>
  </w:footnote>
  <w:footnote w:type="continuationSeparator" w:id="0">
    <w:p w:rsidR="00694F20" w:rsidRDefault="00694F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363E6FE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E2C093C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84425706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E01082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CE8853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958F62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D02C51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C26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05725D8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E3E2E20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5ABAF74E"/>
    <w:lvl w:ilvl="0">
      <w:start w:val="1"/>
      <w:numFmt w:val="upperLetter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lowerLetter"/>
      <w:pStyle w:val="Heading3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lowerRoman"/>
      <w:pStyle w:val="Heading4"/>
      <w:lvlText w:val="(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pStyle w:val="Heading5"/>
      <w:lvlText w:val="(%5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lowerRoman"/>
      <w:pStyle w:val="Heading6"/>
      <w:lvlText w:val="(%6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7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lowerLetter"/>
      <w:pStyle w:val="Heading8"/>
      <w:lvlText w:val="%8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numFmt w:val="decimal"/>
      <w:pStyle w:val="Heading9"/>
      <w:lvlText w:val="%9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</w:rPr>
    </w:lvl>
  </w:abstractNum>
  <w:abstractNum w:abstractNumId="11" w15:restartNumberingAfterBreak="0">
    <w:nsid w:val="1B2B6F17"/>
    <w:multiLevelType w:val="hybridMultilevel"/>
    <w:tmpl w:val="BDD046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F66C35"/>
    <w:multiLevelType w:val="multilevel"/>
    <w:tmpl w:val="E6060904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360" w:firstLine="360"/>
      </w:pPr>
    </w:lvl>
    <w:lvl w:ilvl="2">
      <w:start w:val="1"/>
      <w:numFmt w:val="lowerLetter"/>
      <w:lvlText w:val="%3."/>
      <w:lvlJc w:val="left"/>
      <w:pPr>
        <w:tabs>
          <w:tab w:val="num" w:pos="0"/>
        </w:tabs>
        <w:ind w:left="0" w:firstLine="0"/>
      </w:pPr>
    </w:lvl>
    <w:lvl w:ilvl="3">
      <w:start w:val="1"/>
      <w:numFmt w:val="lowerRoman"/>
      <w:lvlText w:val="(%4)"/>
      <w:lvlJc w:val="left"/>
      <w:pPr>
        <w:tabs>
          <w:tab w:val="num" w:pos="0"/>
        </w:tabs>
        <w:ind w:left="0" w:firstLine="0"/>
      </w:pPr>
    </w:lvl>
    <w:lvl w:ilvl="4">
      <w:start w:val="1"/>
      <w:numFmt w:val="lowerLetter"/>
      <w:lvlText w:val="(%5)"/>
      <w:lvlJc w:val="left"/>
      <w:pPr>
        <w:tabs>
          <w:tab w:val="num" w:pos="0"/>
        </w:tabs>
        <w:ind w:left="0" w:firstLine="0"/>
      </w:pPr>
    </w:lvl>
    <w:lvl w:ilvl="5">
      <w:start w:val="1"/>
      <w:numFmt w:val="lowerRoman"/>
      <w:lvlText w:val="(%6)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7)"/>
      <w:lvlJc w:val="left"/>
      <w:pPr>
        <w:tabs>
          <w:tab w:val="num" w:pos="0"/>
        </w:tabs>
        <w:ind w:left="0" w:firstLine="0"/>
      </w:pPr>
    </w:lvl>
    <w:lvl w:ilvl="7">
      <w:start w:val="1"/>
      <w:numFmt w:val="lowerLetter"/>
      <w:lvlText w:val="%8)"/>
      <w:lvlJc w:val="left"/>
      <w:pPr>
        <w:tabs>
          <w:tab w:val="num" w:pos="0"/>
        </w:tabs>
        <w:ind w:left="0" w:firstLine="0"/>
      </w:pPr>
    </w:lvl>
    <w:lvl w:ilvl="8">
      <w:numFmt w:val="decimal"/>
      <w:lvlText w:val="%9"/>
      <w:lvlJc w:val="left"/>
      <w:pPr>
        <w:tabs>
          <w:tab w:val="num" w:pos="0"/>
        </w:tabs>
        <w:ind w:left="0" w:firstLine="0"/>
      </w:pPr>
      <w:rPr>
        <w:rFonts w:ascii="Times New Roman" w:hAnsi="Times New Roman" w:hint="default"/>
      </w:rPr>
    </w:lvl>
  </w:abstractNum>
  <w:abstractNum w:abstractNumId="13" w15:restartNumberingAfterBreak="0">
    <w:nsid w:val="2E496981"/>
    <w:multiLevelType w:val="hybridMultilevel"/>
    <w:tmpl w:val="D92282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0070B40"/>
    <w:multiLevelType w:val="multilevel"/>
    <w:tmpl w:val="9132AEFA"/>
    <w:numStyleLink w:val="StyleOutlinenumbered"/>
  </w:abstractNum>
  <w:abstractNum w:abstractNumId="15" w15:restartNumberingAfterBreak="0">
    <w:nsid w:val="457024DE"/>
    <w:multiLevelType w:val="hybridMultilevel"/>
    <w:tmpl w:val="212CED9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9DC2FBF"/>
    <w:multiLevelType w:val="hybridMultilevel"/>
    <w:tmpl w:val="23362986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A667E9E"/>
    <w:multiLevelType w:val="multilevel"/>
    <w:tmpl w:val="9132AEFA"/>
    <w:styleLink w:val="StyleOutlinenumbered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sz w:val="24"/>
        <w:szCs w:val="24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lowerLetter"/>
      <w:lvlText w:val="%4)"/>
      <w:lvlJc w:val="left"/>
      <w:pPr>
        <w:tabs>
          <w:tab w:val="num" w:pos="0"/>
        </w:tabs>
        <w:ind w:left="2880" w:hanging="72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0"/>
        </w:tabs>
        <w:ind w:left="3600" w:hanging="72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4320" w:hanging="72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0"/>
        </w:tabs>
        <w:ind w:left="5040" w:hanging="72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5760" w:hanging="72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0"/>
        </w:tabs>
        <w:ind w:left="6480" w:hanging="720"/>
      </w:pPr>
      <w:rPr>
        <w:rFonts w:hint="default"/>
      </w:rPr>
    </w:lvl>
  </w:abstractNum>
  <w:abstractNum w:abstractNumId="18" w15:restartNumberingAfterBreak="0">
    <w:nsid w:val="575102D0"/>
    <w:multiLevelType w:val="hybridMultilevel"/>
    <w:tmpl w:val="CC7AFC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EFA629D"/>
    <w:multiLevelType w:val="hybridMultilevel"/>
    <w:tmpl w:val="D3A4F432"/>
    <w:lvl w:ilvl="0" w:tplc="10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4A143CD"/>
    <w:multiLevelType w:val="hybridMultilevel"/>
    <w:tmpl w:val="23362986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7C49A2"/>
    <w:multiLevelType w:val="hybridMultilevel"/>
    <w:tmpl w:val="29749A56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1"/>
  </w:num>
  <w:num w:numId="2">
    <w:abstractNumId w:val="18"/>
  </w:num>
  <w:num w:numId="3">
    <w:abstractNumId w:val="10"/>
  </w:num>
  <w:num w:numId="4">
    <w:abstractNumId w:val="17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2"/>
  </w:num>
  <w:num w:numId="16">
    <w:abstractNumId w:val="19"/>
  </w:num>
  <w:num w:numId="17">
    <w:abstractNumId w:val="15"/>
  </w:num>
  <w:num w:numId="18">
    <w:abstractNumId w:val="21"/>
  </w:num>
  <w:num w:numId="19">
    <w:abstractNumId w:val="16"/>
  </w:num>
  <w:num w:numId="20">
    <w:abstractNumId w:val="20"/>
  </w:num>
  <w:num w:numId="21">
    <w:abstractNumId w:val="14"/>
  </w:num>
  <w:num w:numId="22">
    <w:abstractNumId w:val="10"/>
  </w:num>
  <w:num w:numId="23">
    <w:abstractNumId w:val="13"/>
  </w:num>
  <w:num w:numId="24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C49"/>
    <w:rsid w:val="0000774D"/>
    <w:rsid w:val="0003112F"/>
    <w:rsid w:val="00032A3B"/>
    <w:rsid w:val="00041C10"/>
    <w:rsid w:val="00057053"/>
    <w:rsid w:val="00071564"/>
    <w:rsid w:val="00071E5C"/>
    <w:rsid w:val="00073E9F"/>
    <w:rsid w:val="0008677C"/>
    <w:rsid w:val="000B3FA6"/>
    <w:rsid w:val="000C19FC"/>
    <w:rsid w:val="000C4635"/>
    <w:rsid w:val="000C7857"/>
    <w:rsid w:val="000D1384"/>
    <w:rsid w:val="000D7EA3"/>
    <w:rsid w:val="000E2718"/>
    <w:rsid w:val="000F58D5"/>
    <w:rsid w:val="001032DC"/>
    <w:rsid w:val="001203FE"/>
    <w:rsid w:val="00120924"/>
    <w:rsid w:val="00130CE0"/>
    <w:rsid w:val="00135A70"/>
    <w:rsid w:val="00144CB2"/>
    <w:rsid w:val="00160A25"/>
    <w:rsid w:val="00162114"/>
    <w:rsid w:val="0018225B"/>
    <w:rsid w:val="00194B6B"/>
    <w:rsid w:val="00195919"/>
    <w:rsid w:val="001B29CC"/>
    <w:rsid w:val="001B602D"/>
    <w:rsid w:val="001C0304"/>
    <w:rsid w:val="001D1770"/>
    <w:rsid w:val="00203ACB"/>
    <w:rsid w:val="00214C8D"/>
    <w:rsid w:val="00224A61"/>
    <w:rsid w:val="00241102"/>
    <w:rsid w:val="00241571"/>
    <w:rsid w:val="002536AD"/>
    <w:rsid w:val="0025781D"/>
    <w:rsid w:val="00260C03"/>
    <w:rsid w:val="0026283A"/>
    <w:rsid w:val="00266E2F"/>
    <w:rsid w:val="002831D4"/>
    <w:rsid w:val="00294B49"/>
    <w:rsid w:val="002A5C33"/>
    <w:rsid w:val="002B1963"/>
    <w:rsid w:val="002B31CE"/>
    <w:rsid w:val="002B707D"/>
    <w:rsid w:val="002C0040"/>
    <w:rsid w:val="002C0ABF"/>
    <w:rsid w:val="002C4E3B"/>
    <w:rsid w:val="002D694C"/>
    <w:rsid w:val="002E3D76"/>
    <w:rsid w:val="0031191D"/>
    <w:rsid w:val="00312E4F"/>
    <w:rsid w:val="00322C44"/>
    <w:rsid w:val="0032555D"/>
    <w:rsid w:val="00331AF8"/>
    <w:rsid w:val="003336D1"/>
    <w:rsid w:val="00346FD0"/>
    <w:rsid w:val="003470F8"/>
    <w:rsid w:val="00357A6E"/>
    <w:rsid w:val="00361B8D"/>
    <w:rsid w:val="003623D9"/>
    <w:rsid w:val="0037174A"/>
    <w:rsid w:val="00373396"/>
    <w:rsid w:val="003935E0"/>
    <w:rsid w:val="003A2312"/>
    <w:rsid w:val="003B6612"/>
    <w:rsid w:val="003D4320"/>
    <w:rsid w:val="003D6E37"/>
    <w:rsid w:val="003F77AE"/>
    <w:rsid w:val="00432EBF"/>
    <w:rsid w:val="004348AE"/>
    <w:rsid w:val="00436B27"/>
    <w:rsid w:val="00460E9A"/>
    <w:rsid w:val="00467A7D"/>
    <w:rsid w:val="00480D3E"/>
    <w:rsid w:val="004C4053"/>
    <w:rsid w:val="004C7F28"/>
    <w:rsid w:val="005026F0"/>
    <w:rsid w:val="00513759"/>
    <w:rsid w:val="00526C94"/>
    <w:rsid w:val="00527E0F"/>
    <w:rsid w:val="005440A6"/>
    <w:rsid w:val="005577C5"/>
    <w:rsid w:val="0056257D"/>
    <w:rsid w:val="0058578D"/>
    <w:rsid w:val="0059120F"/>
    <w:rsid w:val="005B28DA"/>
    <w:rsid w:val="005B48EC"/>
    <w:rsid w:val="005D19D8"/>
    <w:rsid w:val="005D336A"/>
    <w:rsid w:val="005D6569"/>
    <w:rsid w:val="005E6B21"/>
    <w:rsid w:val="005F399A"/>
    <w:rsid w:val="00615B7F"/>
    <w:rsid w:val="00623640"/>
    <w:rsid w:val="00661391"/>
    <w:rsid w:val="006772F5"/>
    <w:rsid w:val="00694F20"/>
    <w:rsid w:val="006971D9"/>
    <w:rsid w:val="006A2774"/>
    <w:rsid w:val="006B0528"/>
    <w:rsid w:val="006D0A0F"/>
    <w:rsid w:val="006D30DD"/>
    <w:rsid w:val="006E0244"/>
    <w:rsid w:val="006E1C49"/>
    <w:rsid w:val="0070464A"/>
    <w:rsid w:val="00704EED"/>
    <w:rsid w:val="007101DA"/>
    <w:rsid w:val="00711889"/>
    <w:rsid w:val="0071376D"/>
    <w:rsid w:val="00734ECB"/>
    <w:rsid w:val="007355D7"/>
    <w:rsid w:val="0074078E"/>
    <w:rsid w:val="007573C5"/>
    <w:rsid w:val="007577D4"/>
    <w:rsid w:val="007715C5"/>
    <w:rsid w:val="00775664"/>
    <w:rsid w:val="00776F38"/>
    <w:rsid w:val="00780FFB"/>
    <w:rsid w:val="007A5F3E"/>
    <w:rsid w:val="007C5938"/>
    <w:rsid w:val="007D3788"/>
    <w:rsid w:val="007D7CDE"/>
    <w:rsid w:val="008363B6"/>
    <w:rsid w:val="0084675A"/>
    <w:rsid w:val="0085150D"/>
    <w:rsid w:val="00874C0A"/>
    <w:rsid w:val="00890F5A"/>
    <w:rsid w:val="00895BA0"/>
    <w:rsid w:val="00895C68"/>
    <w:rsid w:val="008D6E30"/>
    <w:rsid w:val="008E0112"/>
    <w:rsid w:val="008E100C"/>
    <w:rsid w:val="008E11D2"/>
    <w:rsid w:val="008F4D63"/>
    <w:rsid w:val="008F4DCA"/>
    <w:rsid w:val="00900DC1"/>
    <w:rsid w:val="00901EB8"/>
    <w:rsid w:val="0090430F"/>
    <w:rsid w:val="00923BD4"/>
    <w:rsid w:val="009418DE"/>
    <w:rsid w:val="00952D79"/>
    <w:rsid w:val="00952FCA"/>
    <w:rsid w:val="00953D35"/>
    <w:rsid w:val="00956622"/>
    <w:rsid w:val="00956893"/>
    <w:rsid w:val="009622AF"/>
    <w:rsid w:val="0097095E"/>
    <w:rsid w:val="00977951"/>
    <w:rsid w:val="00982A7E"/>
    <w:rsid w:val="00984225"/>
    <w:rsid w:val="009877BC"/>
    <w:rsid w:val="009A0125"/>
    <w:rsid w:val="009A2ABA"/>
    <w:rsid w:val="009A516E"/>
    <w:rsid w:val="009B1E4D"/>
    <w:rsid w:val="009E05AF"/>
    <w:rsid w:val="00A00E29"/>
    <w:rsid w:val="00A03B3A"/>
    <w:rsid w:val="00A21473"/>
    <w:rsid w:val="00A856F3"/>
    <w:rsid w:val="00A900DD"/>
    <w:rsid w:val="00A956E2"/>
    <w:rsid w:val="00AA6AAF"/>
    <w:rsid w:val="00AB58FF"/>
    <w:rsid w:val="00AB63CD"/>
    <w:rsid w:val="00AC2309"/>
    <w:rsid w:val="00AE56E5"/>
    <w:rsid w:val="00B0219B"/>
    <w:rsid w:val="00B0320E"/>
    <w:rsid w:val="00B1052D"/>
    <w:rsid w:val="00B17D5B"/>
    <w:rsid w:val="00B25116"/>
    <w:rsid w:val="00B25C36"/>
    <w:rsid w:val="00B40A0D"/>
    <w:rsid w:val="00B4231A"/>
    <w:rsid w:val="00B44E19"/>
    <w:rsid w:val="00B71E15"/>
    <w:rsid w:val="00B97A5C"/>
    <w:rsid w:val="00BB1BBB"/>
    <w:rsid w:val="00BB707D"/>
    <w:rsid w:val="00BC5B4F"/>
    <w:rsid w:val="00BC65AB"/>
    <w:rsid w:val="00BD3F12"/>
    <w:rsid w:val="00BD7DB0"/>
    <w:rsid w:val="00BE5433"/>
    <w:rsid w:val="00C252EB"/>
    <w:rsid w:val="00C27022"/>
    <w:rsid w:val="00C45F16"/>
    <w:rsid w:val="00C47C62"/>
    <w:rsid w:val="00C67CDA"/>
    <w:rsid w:val="00C67E93"/>
    <w:rsid w:val="00C75947"/>
    <w:rsid w:val="00C83D58"/>
    <w:rsid w:val="00C9001E"/>
    <w:rsid w:val="00C940B4"/>
    <w:rsid w:val="00CA12FB"/>
    <w:rsid w:val="00CC13F5"/>
    <w:rsid w:val="00CC7B83"/>
    <w:rsid w:val="00CD75AE"/>
    <w:rsid w:val="00CE38F9"/>
    <w:rsid w:val="00CE5E54"/>
    <w:rsid w:val="00CF18E0"/>
    <w:rsid w:val="00D033C9"/>
    <w:rsid w:val="00D07D41"/>
    <w:rsid w:val="00D11E50"/>
    <w:rsid w:val="00D127AD"/>
    <w:rsid w:val="00D27DE5"/>
    <w:rsid w:val="00D415FF"/>
    <w:rsid w:val="00D47D40"/>
    <w:rsid w:val="00D50D74"/>
    <w:rsid w:val="00D52705"/>
    <w:rsid w:val="00D54FD2"/>
    <w:rsid w:val="00D92492"/>
    <w:rsid w:val="00D97CEA"/>
    <w:rsid w:val="00DA435B"/>
    <w:rsid w:val="00DA7467"/>
    <w:rsid w:val="00DB20E8"/>
    <w:rsid w:val="00DB4702"/>
    <w:rsid w:val="00DB537A"/>
    <w:rsid w:val="00DC5A19"/>
    <w:rsid w:val="00DE2631"/>
    <w:rsid w:val="00E02258"/>
    <w:rsid w:val="00E127F6"/>
    <w:rsid w:val="00E13F8C"/>
    <w:rsid w:val="00E45A74"/>
    <w:rsid w:val="00E558B3"/>
    <w:rsid w:val="00E66521"/>
    <w:rsid w:val="00E92921"/>
    <w:rsid w:val="00EA2280"/>
    <w:rsid w:val="00EA5A5C"/>
    <w:rsid w:val="00EC68E6"/>
    <w:rsid w:val="00EC7361"/>
    <w:rsid w:val="00ED0D57"/>
    <w:rsid w:val="00EF16CF"/>
    <w:rsid w:val="00F021AC"/>
    <w:rsid w:val="00F115D2"/>
    <w:rsid w:val="00F22812"/>
    <w:rsid w:val="00F26FA7"/>
    <w:rsid w:val="00F27B8C"/>
    <w:rsid w:val="00F27D69"/>
    <w:rsid w:val="00F32BB2"/>
    <w:rsid w:val="00F33B07"/>
    <w:rsid w:val="00F43CF7"/>
    <w:rsid w:val="00F823A4"/>
    <w:rsid w:val="00FA2AAE"/>
    <w:rsid w:val="00FA4DFF"/>
    <w:rsid w:val="00FF0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3AE8E84D-0014-4C97-8B00-7D28B0448D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0A0F"/>
    <w:rPr>
      <w:rFonts w:ascii="Verdana" w:eastAsia="Times New Roman" w:hAnsi="Verdana"/>
      <w:sz w:val="22"/>
      <w:lang w:val="en-CA"/>
    </w:rPr>
  </w:style>
  <w:style w:type="paragraph" w:styleId="Heading1">
    <w:name w:val="heading 1"/>
    <w:basedOn w:val="Normal"/>
    <w:next w:val="Normal"/>
    <w:link w:val="Heading1Char"/>
    <w:qFormat/>
    <w:rsid w:val="006D0A0F"/>
    <w:pPr>
      <w:keepNext/>
      <w:numPr>
        <w:numId w:val="3"/>
      </w:numPr>
      <w:spacing w:before="240" w:after="60"/>
      <w:outlineLvl w:val="0"/>
    </w:pPr>
    <w:rPr>
      <w:b/>
      <w:spacing w:val="-3"/>
      <w:kern w:val="28"/>
      <w:sz w:val="28"/>
    </w:rPr>
  </w:style>
  <w:style w:type="paragraph" w:styleId="Heading2">
    <w:name w:val="heading 2"/>
    <w:basedOn w:val="Normal"/>
    <w:next w:val="Normal"/>
    <w:link w:val="Heading2Char"/>
    <w:qFormat/>
    <w:rsid w:val="0018225B"/>
    <w:pPr>
      <w:numPr>
        <w:ilvl w:val="1"/>
        <w:numId w:val="3"/>
      </w:numPr>
      <w:spacing w:before="120"/>
      <w:outlineLvl w:val="1"/>
    </w:pPr>
    <w:rPr>
      <w:spacing w:val="-3"/>
    </w:rPr>
  </w:style>
  <w:style w:type="paragraph" w:styleId="Heading3">
    <w:name w:val="heading 3"/>
    <w:basedOn w:val="Normal"/>
    <w:next w:val="Normal"/>
    <w:qFormat/>
    <w:rsid w:val="006D0A0F"/>
    <w:pPr>
      <w:keepNext/>
      <w:numPr>
        <w:ilvl w:val="2"/>
        <w:numId w:val="3"/>
      </w:numPr>
      <w:spacing w:before="120"/>
      <w:outlineLvl w:val="2"/>
    </w:pPr>
    <w:rPr>
      <w:spacing w:val="-3"/>
    </w:rPr>
  </w:style>
  <w:style w:type="paragraph" w:styleId="Heading4">
    <w:name w:val="heading 4"/>
    <w:basedOn w:val="Normal"/>
    <w:next w:val="Normal"/>
    <w:qFormat/>
    <w:rsid w:val="006D0A0F"/>
    <w:pPr>
      <w:keepNext/>
      <w:numPr>
        <w:ilvl w:val="3"/>
        <w:numId w:val="3"/>
      </w:numPr>
      <w:spacing w:before="120"/>
      <w:outlineLvl w:val="3"/>
    </w:pPr>
    <w:rPr>
      <w:i/>
      <w:spacing w:val="-3"/>
    </w:rPr>
  </w:style>
  <w:style w:type="paragraph" w:styleId="Heading5">
    <w:name w:val="heading 5"/>
    <w:basedOn w:val="Normal"/>
    <w:next w:val="Normal"/>
    <w:qFormat/>
    <w:rsid w:val="006D0A0F"/>
    <w:pPr>
      <w:numPr>
        <w:ilvl w:val="4"/>
        <w:numId w:val="3"/>
      </w:numPr>
      <w:spacing w:before="240" w:after="60"/>
      <w:outlineLvl w:val="4"/>
    </w:pPr>
    <w:rPr>
      <w:spacing w:val="-3"/>
    </w:rPr>
  </w:style>
  <w:style w:type="paragraph" w:styleId="Heading6">
    <w:name w:val="heading 6"/>
    <w:basedOn w:val="Normal"/>
    <w:next w:val="Normal"/>
    <w:qFormat/>
    <w:rsid w:val="006D0A0F"/>
    <w:pPr>
      <w:numPr>
        <w:ilvl w:val="5"/>
        <w:numId w:val="3"/>
      </w:numPr>
      <w:outlineLvl w:val="5"/>
    </w:pPr>
  </w:style>
  <w:style w:type="paragraph" w:styleId="Heading7">
    <w:name w:val="heading 7"/>
    <w:basedOn w:val="Normal"/>
    <w:next w:val="Normal"/>
    <w:qFormat/>
    <w:rsid w:val="006D0A0F"/>
    <w:pPr>
      <w:numPr>
        <w:ilvl w:val="6"/>
        <w:numId w:val="3"/>
      </w:numPr>
      <w:outlineLvl w:val="6"/>
    </w:pPr>
  </w:style>
  <w:style w:type="paragraph" w:styleId="Heading8">
    <w:name w:val="heading 8"/>
    <w:basedOn w:val="Normal"/>
    <w:next w:val="Normal"/>
    <w:qFormat/>
    <w:rsid w:val="006D0A0F"/>
    <w:pPr>
      <w:numPr>
        <w:ilvl w:val="7"/>
        <w:numId w:val="3"/>
      </w:numPr>
      <w:outlineLvl w:val="7"/>
    </w:pPr>
  </w:style>
  <w:style w:type="paragraph" w:styleId="Heading9">
    <w:name w:val="heading 9"/>
    <w:basedOn w:val="Normal"/>
    <w:next w:val="Normal"/>
    <w:qFormat/>
    <w:rsid w:val="006D0A0F"/>
    <w:pPr>
      <w:numPr>
        <w:ilvl w:val="8"/>
        <w:numId w:val="3"/>
      </w:numPr>
      <w:spacing w:before="240" w:after="60"/>
      <w:outlineLvl w:val="8"/>
    </w:pPr>
    <w:rPr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1C49"/>
    <w:pPr>
      <w:ind w:left="720"/>
      <w:contextualSpacing/>
    </w:pPr>
  </w:style>
  <w:style w:type="paragraph" w:styleId="Title">
    <w:name w:val="Title"/>
    <w:basedOn w:val="Normal"/>
    <w:link w:val="TitleChar"/>
    <w:uiPriority w:val="10"/>
    <w:qFormat/>
    <w:rsid w:val="006D0A0F"/>
    <w:pPr>
      <w:spacing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6E1C49"/>
    <w:rPr>
      <w:rFonts w:ascii="Verdana" w:hAnsi="Verdana" w:cs="Arial"/>
      <w:b/>
      <w:bCs/>
      <w:kern w:val="28"/>
      <w:sz w:val="32"/>
      <w:szCs w:val="32"/>
      <w:lang w:val="en-CA" w:eastAsia="en-US" w:bidi="ar-SA"/>
    </w:rPr>
  </w:style>
  <w:style w:type="paragraph" w:styleId="Footer">
    <w:name w:val="footer"/>
    <w:basedOn w:val="Normal"/>
    <w:autoRedefine/>
    <w:rsid w:val="006D0A0F"/>
    <w:pPr>
      <w:pBdr>
        <w:top w:val="single" w:sz="4" w:space="1" w:color="auto"/>
      </w:pBdr>
      <w:tabs>
        <w:tab w:val="right" w:pos="9360"/>
      </w:tabs>
    </w:pPr>
    <w:rPr>
      <w:i/>
      <w:sz w:val="20"/>
    </w:rPr>
  </w:style>
  <w:style w:type="character" w:styleId="PageNumber">
    <w:name w:val="page number"/>
    <w:basedOn w:val="DefaultParagraphFont"/>
    <w:rsid w:val="006D0A0F"/>
    <w:rPr>
      <w:i/>
      <w:sz w:val="20"/>
      <w:szCs w:val="20"/>
    </w:rPr>
  </w:style>
  <w:style w:type="paragraph" w:customStyle="1" w:styleId="purpose">
    <w:name w:val="purpose"/>
    <w:basedOn w:val="Normal"/>
    <w:rsid w:val="006D0A0F"/>
    <w:pPr>
      <w:spacing w:after="120"/>
    </w:pPr>
    <w:rPr>
      <w:b/>
      <w:i/>
    </w:rPr>
  </w:style>
  <w:style w:type="numbering" w:customStyle="1" w:styleId="StyleOutlinenumbered">
    <w:name w:val="Style Outline numbered"/>
    <w:basedOn w:val="NoList"/>
    <w:rsid w:val="006D0A0F"/>
    <w:pPr>
      <w:numPr>
        <w:numId w:val="4"/>
      </w:numPr>
    </w:pPr>
  </w:style>
  <w:style w:type="paragraph" w:styleId="Header">
    <w:name w:val="header"/>
    <w:basedOn w:val="Normal"/>
    <w:rsid w:val="008E11D2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59"/>
    <w:rsid w:val="00D127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C65A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65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65AB"/>
    <w:rPr>
      <w:rFonts w:ascii="Tahoma" w:eastAsia="Times New Roman" w:hAnsi="Tahoma" w:cs="Tahoma"/>
      <w:sz w:val="16"/>
      <w:szCs w:val="16"/>
      <w:lang w:val="en-CA"/>
    </w:rPr>
  </w:style>
  <w:style w:type="table" w:customStyle="1" w:styleId="LightShading-Accent11">
    <w:name w:val="Light Shading - Accent 11"/>
    <w:basedOn w:val="TableNormal"/>
    <w:uiPriority w:val="60"/>
    <w:rsid w:val="0008677C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8677C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LightList-Accent11">
    <w:name w:val="Light List - Accent 11"/>
    <w:basedOn w:val="TableNormal"/>
    <w:uiPriority w:val="61"/>
    <w:rsid w:val="003B6612"/>
    <w:rPr>
      <w:rFonts w:asciiTheme="minorHAnsi" w:eastAsiaTheme="minorHAnsi" w:hAnsiTheme="minorHAnsi" w:cstheme="minorBidi"/>
      <w:sz w:val="22"/>
      <w:szCs w:val="22"/>
      <w:lang w:val="en-CA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Heading1Char">
    <w:name w:val="Heading 1 Char"/>
    <w:basedOn w:val="DefaultParagraphFont"/>
    <w:link w:val="Heading1"/>
    <w:rsid w:val="00CA12FB"/>
    <w:rPr>
      <w:rFonts w:ascii="Verdana" w:eastAsia="Times New Roman" w:hAnsi="Verdana"/>
      <w:b/>
      <w:spacing w:val="-3"/>
      <w:kern w:val="28"/>
      <w:sz w:val="28"/>
      <w:lang w:val="en-CA"/>
    </w:rPr>
  </w:style>
  <w:style w:type="character" w:customStyle="1" w:styleId="Heading2Char">
    <w:name w:val="Heading 2 Char"/>
    <w:basedOn w:val="DefaultParagraphFont"/>
    <w:link w:val="Heading2"/>
    <w:rsid w:val="00CA12FB"/>
    <w:rPr>
      <w:rFonts w:ascii="Verdana" w:eastAsia="Times New Roman" w:hAnsi="Verdana"/>
      <w:spacing w:val="-3"/>
      <w:sz w:val="22"/>
      <w:lang w:val="en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556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53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12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42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0</TotalTime>
  <Pages>3</Pages>
  <Words>304</Words>
  <Characters>173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420-B31</vt:lpstr>
    </vt:vector>
  </TitlesOfParts>
  <Company>Heritage College</Company>
  <LinksUpToDate>false</LinksUpToDate>
  <CharactersWithSpaces>20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420-B31</dc:title>
  <dc:creator>Stark Sandra</dc:creator>
  <cp:lastModifiedBy>Admin lab</cp:lastModifiedBy>
  <cp:revision>11</cp:revision>
  <cp:lastPrinted>2009-11-30T12:55:00Z</cp:lastPrinted>
  <dcterms:created xsi:type="dcterms:W3CDTF">2015-11-13T14:27:00Z</dcterms:created>
  <dcterms:modified xsi:type="dcterms:W3CDTF">2016-11-15T19:43:00Z</dcterms:modified>
</cp:coreProperties>
</file>